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F7B6D6" w14:textId="77777777"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14:paraId="7A2E14AB" w14:textId="77777777" w:rsidR="00717001" w:rsidRPr="00772AB3" w:rsidRDefault="00717001" w:rsidP="00717001">
      <w:pPr>
        <w:pStyle w:val="Prrafodelista"/>
        <w:rPr>
          <w:highlight w:val="cyan"/>
        </w:rPr>
      </w:pPr>
    </w:p>
    <w:p w14:paraId="54DBD7A9" w14:textId="77777777"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14:paraId="10ED4BD5" w14:textId="77777777"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14:paraId="7A82F142" w14:textId="77777777" w:rsidR="00D65F14" w:rsidRDefault="00D65F14" w:rsidP="00D65F14">
      <w:pPr>
        <w:pStyle w:val="Prrafodelista"/>
        <w:rPr>
          <w:highlight w:val="cyan"/>
        </w:rPr>
      </w:pPr>
    </w:p>
    <w:p w14:paraId="0C6E6ABD" w14:textId="77777777" w:rsidR="00D65F14" w:rsidRDefault="00D65F14" w:rsidP="00D65F14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0"/>
      <w:r>
        <w:rPr>
          <w:i/>
          <w:u w:val="single"/>
        </w:rPr>
        <w:t xml:space="preserve">Obtener Consolidado </w:t>
      </w:r>
      <w:r w:rsidR="00251C35">
        <w:rPr>
          <w:i/>
          <w:u w:val="single"/>
        </w:rPr>
        <w:t>Pedido</w:t>
      </w:r>
      <w:r>
        <w:rPr>
          <w:i/>
          <w:u w:val="single"/>
        </w:rPr>
        <w:t xml:space="preserve"> por fechas</w:t>
      </w:r>
      <w:commentRangeEnd w:id="0"/>
      <w:r w:rsidR="00824D48">
        <w:rPr>
          <w:rStyle w:val="Refdecomentario"/>
        </w:rPr>
        <w:commentReference w:id="0"/>
      </w:r>
    </w:p>
    <w:p w14:paraId="03018E95" w14:textId="77777777" w:rsidR="00D65F14" w:rsidRPr="007E2598" w:rsidRDefault="00251C35" w:rsidP="00251C35">
      <w:pPr>
        <w:pStyle w:val="Prrafodelista"/>
        <w:ind w:left="142"/>
        <w:jc w:val="center"/>
      </w:pPr>
      <w:r>
        <w:object w:dxaOrig="10446" w:dyaOrig="3680" w14:anchorId="3E5E58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174.75pt" o:ole="">
            <v:imagedata r:id="rId9" o:title=""/>
          </v:shape>
          <o:OLEObject Type="Embed" ProgID="Visio.Drawing.11" ShapeID="_x0000_i1025" DrawAspect="Content" ObjectID="_1648279300" r:id="rId10"/>
        </w:object>
      </w:r>
    </w:p>
    <w:p w14:paraId="6DC7AD43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204ED9F5" w14:textId="77777777" w:rsidR="00D65F14" w:rsidRPr="00786668" w:rsidRDefault="00D65F14" w:rsidP="00D65F14">
      <w:pPr>
        <w:pStyle w:val="Prrafodelista"/>
        <w:numPr>
          <w:ilvl w:val="0"/>
          <w:numId w:val="9"/>
        </w:numPr>
        <w:ind w:left="1843"/>
      </w:pPr>
      <w:r>
        <w:t xml:space="preserve">Fecha desde as </w:t>
      </w:r>
      <w:proofErr w:type="spellStart"/>
      <w:r>
        <w:rPr>
          <w:b/>
          <w:color w:val="943634" w:themeColor="accent2" w:themeShade="BF"/>
        </w:rPr>
        <w:t>p_desde</w:t>
      </w:r>
      <w:proofErr w:type="spellEnd"/>
    </w:p>
    <w:p w14:paraId="0C0C44BA" w14:textId="77777777" w:rsidR="00D65F14" w:rsidRPr="00864FCB" w:rsidRDefault="00D65F14" w:rsidP="00D65F14">
      <w:pPr>
        <w:pStyle w:val="Prrafodelista"/>
        <w:numPr>
          <w:ilvl w:val="0"/>
          <w:numId w:val="9"/>
        </w:numPr>
        <w:ind w:left="1843"/>
      </w:pPr>
      <w:r>
        <w:t xml:space="preserve">Fecha hasta as </w:t>
      </w:r>
      <w:proofErr w:type="spellStart"/>
      <w:r>
        <w:rPr>
          <w:b/>
          <w:color w:val="943634" w:themeColor="accent2" w:themeShade="BF"/>
        </w:rPr>
        <w:t>p_hasta</w:t>
      </w:r>
      <w:proofErr w:type="spellEnd"/>
    </w:p>
    <w:p w14:paraId="4DB55A4D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415627CB" w14:textId="77777777" w:rsidR="00D65F14" w:rsidRDefault="00D65F14" w:rsidP="00D65F14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21417F33" w14:textId="77777777" w:rsidR="00D65F14" w:rsidRPr="00251C35" w:rsidRDefault="00D65F14" w:rsidP="00D65F14">
      <w:pPr>
        <w:pStyle w:val="Prrafodelista"/>
        <w:numPr>
          <w:ilvl w:val="0"/>
          <w:numId w:val="17"/>
        </w:numPr>
        <w:ind w:left="2127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14:paraId="68B982F1" w14:textId="77777777" w:rsidR="00251C35" w:rsidRDefault="00251C35" w:rsidP="00D65F14">
      <w:pPr>
        <w:pStyle w:val="Prrafodelista"/>
        <w:numPr>
          <w:ilvl w:val="0"/>
          <w:numId w:val="17"/>
        </w:numPr>
        <w:ind w:left="2127"/>
      </w:pPr>
      <w:proofErr w:type="spellStart"/>
      <w:r w:rsidRPr="00251C35">
        <w:t>Nro</w:t>
      </w:r>
      <w:proofErr w:type="spellEnd"/>
      <w:r w:rsidRPr="00251C35">
        <w:t xml:space="preserve"> Consolidado Pedido as</w:t>
      </w:r>
      <w:r w:rsidRPr="00251C35">
        <w:rPr>
          <w:b/>
        </w:rPr>
        <w:t xml:space="preserve"> </w:t>
      </w:r>
      <w:proofErr w:type="spellStart"/>
      <w:r>
        <w:rPr>
          <w:b/>
          <w:color w:val="943634" w:themeColor="accent2" w:themeShade="BF"/>
        </w:rPr>
        <w:t>idconsolidadop</w:t>
      </w:r>
      <w:proofErr w:type="spellEnd"/>
    </w:p>
    <w:p w14:paraId="2FE15954" w14:textId="77777777" w:rsidR="00D65F14" w:rsidRDefault="00D65F14" w:rsidP="00D65F14">
      <w:pPr>
        <w:pStyle w:val="Prrafodelista"/>
        <w:numPr>
          <w:ilvl w:val="0"/>
          <w:numId w:val="17"/>
        </w:numPr>
        <w:ind w:left="2127"/>
      </w:pPr>
      <w:r>
        <w:t xml:space="preserve">Fecha </w:t>
      </w:r>
      <w:r w:rsidR="00393B7F">
        <w:t>creación</w:t>
      </w:r>
      <w:r>
        <w:t xml:space="preserve"> </w:t>
      </w:r>
      <w:r w:rsidR="00251C35">
        <w:t xml:space="preserve">Consolidado Pedido </w:t>
      </w:r>
      <w:r>
        <w:t xml:space="preserve">as </w:t>
      </w:r>
      <w:r>
        <w:rPr>
          <w:b/>
          <w:color w:val="943634" w:themeColor="accent2" w:themeShade="BF"/>
        </w:rPr>
        <w:t>fecha</w:t>
      </w:r>
    </w:p>
    <w:p w14:paraId="732CB611" w14:textId="77777777" w:rsidR="00D65F14" w:rsidRDefault="00D65F14" w:rsidP="00D65F14">
      <w:pPr>
        <w:pStyle w:val="Prrafodelista"/>
        <w:numPr>
          <w:ilvl w:val="0"/>
          <w:numId w:val="17"/>
        </w:numPr>
        <w:ind w:left="2127"/>
      </w:pPr>
      <w:r>
        <w:t xml:space="preserve">Estado </w:t>
      </w:r>
      <w:proofErr w:type="spellStart"/>
      <w:r>
        <w:t>as</w:t>
      </w:r>
      <w:proofErr w:type="spellEnd"/>
      <w:r>
        <w:t xml:space="preserve"> </w:t>
      </w:r>
      <w:r>
        <w:rPr>
          <w:b/>
          <w:color w:val="943634" w:themeColor="accent2" w:themeShade="BF"/>
        </w:rPr>
        <w:t>estado</w:t>
      </w:r>
    </w:p>
    <w:p w14:paraId="1551A01E" w14:textId="77777777" w:rsidR="00D65F14" w:rsidRPr="002116B6" w:rsidRDefault="00D65F14" w:rsidP="00D65F14">
      <w:pPr>
        <w:pStyle w:val="Prrafodelista"/>
        <w:numPr>
          <w:ilvl w:val="0"/>
          <w:numId w:val="17"/>
        </w:numPr>
        <w:ind w:left="2127"/>
      </w:pPr>
      <w:r>
        <w:t xml:space="preserve">Si tiene artículos sin asignar, devolver true, si no false as </w:t>
      </w:r>
      <w:proofErr w:type="spellStart"/>
      <w:r>
        <w:rPr>
          <w:b/>
          <w:color w:val="943634" w:themeColor="accent2" w:themeShade="BF"/>
        </w:rPr>
        <w:t>articulosSinAsignar</w:t>
      </w:r>
      <w:proofErr w:type="spellEnd"/>
    </w:p>
    <w:p w14:paraId="77784EC6" w14:textId="77777777" w:rsidR="00D65F14" w:rsidRPr="000758DE" w:rsidRDefault="00D65F14" w:rsidP="00D65F1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Si tiene artículos que </w:t>
      </w:r>
      <w:proofErr w:type="spellStart"/>
      <w:r>
        <w:rPr>
          <w:color w:val="000000" w:themeColor="text1"/>
        </w:rPr>
        <w:t>pickados</w:t>
      </w:r>
      <w:proofErr w:type="spellEnd"/>
      <w:r>
        <w:rPr>
          <w:color w:val="000000" w:themeColor="text1"/>
        </w:rPr>
        <w:t xml:space="preserve"> con faltante devolver true, sino false as </w:t>
      </w:r>
      <w:proofErr w:type="spellStart"/>
      <w:r>
        <w:rPr>
          <w:b/>
          <w:color w:val="943634" w:themeColor="accent2" w:themeShade="BF"/>
        </w:rPr>
        <w:t>tieneFaltante</w:t>
      </w:r>
      <w:proofErr w:type="spellEnd"/>
    </w:p>
    <w:p w14:paraId="5D7304C1" w14:textId="77777777" w:rsidR="000758DE" w:rsidRPr="000758DE" w:rsidRDefault="000758DE" w:rsidP="00D65F14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0758DE">
        <w:rPr>
          <w:color w:val="FF0000"/>
        </w:rPr>
        <w:t xml:space="preserve">Esto no aplica en pedido pues es un Consolidado de faltantes de todos los pedidos que tengan faltante </w:t>
      </w:r>
    </w:p>
    <w:p w14:paraId="208A3FA6" w14:textId="77777777" w:rsidR="00D65F14" w:rsidRPr="00AB6BB4" w:rsidRDefault="00D65F14" w:rsidP="00D65F1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 w:rsidRPr="000758DE">
        <w:rPr>
          <w:color w:val="FF0000"/>
        </w:rPr>
        <w:t>Si tiene artículos faltantes sin asignar devolver true, sino false</w:t>
      </w:r>
      <w:r w:rsidRPr="00AB6BB4">
        <w:rPr>
          <w:color w:val="000000" w:themeColor="text1"/>
        </w:rPr>
        <w:t xml:space="preserve"> as </w:t>
      </w:r>
      <w:proofErr w:type="spellStart"/>
      <w:r w:rsidRPr="00AB6BB4">
        <w:rPr>
          <w:b/>
          <w:color w:val="943634" w:themeColor="accent2" w:themeShade="BF"/>
        </w:rPr>
        <w:t>tieneFaltanteSinAsignar</w:t>
      </w:r>
      <w:proofErr w:type="spellEnd"/>
      <w:r w:rsidRPr="00AB6BB4">
        <w:rPr>
          <w:b/>
          <w:color w:val="943634" w:themeColor="accent2" w:themeShade="BF"/>
        </w:rPr>
        <w:t xml:space="preserve"> </w:t>
      </w:r>
    </w:p>
    <w:p w14:paraId="72B88D7B" w14:textId="77777777" w:rsidR="00D65F14" w:rsidRPr="002E7624" w:rsidRDefault="00D65F14" w:rsidP="00D65F14">
      <w:pPr>
        <w:pStyle w:val="Prrafodelista"/>
        <w:ind w:left="1080"/>
      </w:pPr>
    </w:p>
    <w:p w14:paraId="2D18A125" w14:textId="77777777" w:rsidR="00D65F14" w:rsidRDefault="00D65F14" w:rsidP="00D65F14">
      <w:pPr>
        <w:pStyle w:val="Prrafodelista"/>
        <w:numPr>
          <w:ilvl w:val="0"/>
          <w:numId w:val="5"/>
        </w:numPr>
      </w:pPr>
      <w:commentRangeStart w:id="1"/>
      <w:r>
        <w:rPr>
          <w:i/>
          <w:u w:val="single"/>
        </w:rPr>
        <w:t xml:space="preserve">Detalle artículos Consolidado </w:t>
      </w:r>
      <w:r w:rsidR="00393B7F">
        <w:rPr>
          <w:i/>
          <w:u w:val="single"/>
        </w:rPr>
        <w:t>Pedido</w:t>
      </w:r>
      <w:r>
        <w:t xml:space="preserve">: </w:t>
      </w:r>
      <w:commentRangeEnd w:id="1"/>
      <w:r w:rsidR="00FA65A3">
        <w:rPr>
          <w:rStyle w:val="Refdecomentario"/>
        </w:rPr>
        <w:commentReference w:id="1"/>
      </w:r>
    </w:p>
    <w:p w14:paraId="24EACCDA" w14:textId="77777777" w:rsidR="00D65F14" w:rsidRDefault="00393B7F" w:rsidP="00D65F14">
      <w:pPr>
        <w:pStyle w:val="Prrafodelista"/>
        <w:ind w:left="1080"/>
      </w:pPr>
      <w:r>
        <w:t>Muestra todos los artículos dentro de un consolidado Pedido</w:t>
      </w:r>
    </w:p>
    <w:p w14:paraId="5EC19AD0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445D12AD" w14:textId="77777777" w:rsidR="00D65F14" w:rsidRDefault="00D65F14" w:rsidP="00D65F1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</w:t>
      </w:r>
      <w:r w:rsidR="00393B7F">
        <w:t xml:space="preserve"> Pedido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393B7F">
        <w:rPr>
          <w:b/>
          <w:color w:val="943634" w:themeColor="accent2" w:themeShade="BF"/>
        </w:rPr>
        <w:t>p</w:t>
      </w:r>
      <w:proofErr w:type="spellEnd"/>
    </w:p>
    <w:p w14:paraId="41A24D04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0A7167F3" w14:textId="77777777" w:rsidR="00D65F14" w:rsidRDefault="00D65F14" w:rsidP="00D65F1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3BAD926B" w14:textId="77777777" w:rsidR="00D65F14" w:rsidRPr="00A80D04" w:rsidRDefault="00D65F14" w:rsidP="00D65F1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0CD6F51B" w14:textId="77777777" w:rsidR="00D65F14" w:rsidRDefault="00D65F14" w:rsidP="00D65F1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2D85C54E" w14:textId="77777777" w:rsidR="00D65F14" w:rsidRDefault="00D65F14" w:rsidP="00D65F1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7FEF1986" w14:textId="77777777" w:rsidR="00D65F14" w:rsidRPr="003D1470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12B321DE" w14:textId="77777777" w:rsidR="00D65F14" w:rsidRDefault="00D65F14" w:rsidP="00D65F14">
      <w:pPr>
        <w:pStyle w:val="Prrafodelista"/>
        <w:numPr>
          <w:ilvl w:val="0"/>
          <w:numId w:val="25"/>
        </w:numPr>
        <w:ind w:left="2127"/>
      </w:pPr>
      <w:r>
        <w:rPr>
          <w:b/>
          <w:color w:val="FF0000"/>
        </w:rPr>
        <w:t>Agregue cantidad-</w:t>
      </w:r>
      <w:proofErr w:type="spellStart"/>
      <w:r>
        <w:rPr>
          <w:b/>
          <w:color w:val="FF0000"/>
        </w:rPr>
        <w:t>piking</w:t>
      </w:r>
      <w:proofErr w:type="spellEnd"/>
      <w:r>
        <w:rPr>
          <w:b/>
          <w:color w:val="FF0000"/>
        </w:rPr>
        <w:t xml:space="preserve"> y cantidad faltante</w:t>
      </w:r>
    </w:p>
    <w:p w14:paraId="7D27029C" w14:textId="77777777" w:rsidR="00D65F14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5C9C0704" w14:textId="77777777" w:rsidR="00D65F14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68C61777" w14:textId="77777777" w:rsidR="00D65F14" w:rsidRPr="002C7EA4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127F2978" w14:textId="77777777" w:rsidR="002C7EA4" w:rsidRDefault="002C7EA4" w:rsidP="002C7EA4"/>
    <w:p w14:paraId="33669006" w14:textId="77777777" w:rsidR="00CA052E" w:rsidRDefault="00CA052E" w:rsidP="002C7EA4"/>
    <w:p w14:paraId="00B00F33" w14:textId="77777777" w:rsidR="00CA052E" w:rsidRDefault="00CA052E" w:rsidP="002C7EA4"/>
    <w:p w14:paraId="7D43C2E8" w14:textId="77777777" w:rsidR="00CA052E" w:rsidRPr="002C7EA4" w:rsidRDefault="00CA052E" w:rsidP="002C7EA4"/>
    <w:p w14:paraId="2B994501" w14:textId="77777777" w:rsidR="00D65F14" w:rsidRDefault="00D65F14" w:rsidP="00D65F14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2"/>
      <w:r>
        <w:rPr>
          <w:i/>
          <w:u w:val="single"/>
        </w:rPr>
        <w:t xml:space="preserve">Detalle </w:t>
      </w:r>
      <w:proofErr w:type="spellStart"/>
      <w:r w:rsidR="004B7A0E">
        <w:rPr>
          <w:i/>
          <w:u w:val="single"/>
        </w:rPr>
        <w:t>Pickeo</w:t>
      </w:r>
      <w:proofErr w:type="spellEnd"/>
      <w:r w:rsidR="004B7A0E">
        <w:rPr>
          <w:i/>
          <w:u w:val="single"/>
        </w:rPr>
        <w:t xml:space="preserve"> de </w:t>
      </w:r>
      <w:r>
        <w:rPr>
          <w:i/>
          <w:u w:val="single"/>
        </w:rPr>
        <w:t xml:space="preserve"> consolidado </w:t>
      </w:r>
      <w:r w:rsidR="00CA052E">
        <w:rPr>
          <w:i/>
          <w:u w:val="single"/>
        </w:rPr>
        <w:t>Pedido</w:t>
      </w:r>
      <w:commentRangeEnd w:id="2"/>
      <w:r w:rsidR="00FA65A3">
        <w:rPr>
          <w:rStyle w:val="Refdecomentario"/>
        </w:rPr>
        <w:commentReference w:id="2"/>
      </w:r>
    </w:p>
    <w:p w14:paraId="31F90D02" w14:textId="77777777" w:rsidR="00D65F14" w:rsidRPr="007E2598" w:rsidRDefault="00CA052E" w:rsidP="00D65F14">
      <w:pPr>
        <w:pStyle w:val="Prrafodelista"/>
        <w:ind w:left="1080"/>
      </w:pPr>
      <w:r>
        <w:object w:dxaOrig="6563" w:dyaOrig="2542" w14:anchorId="44703D3A">
          <v:shape id="_x0000_i1026" type="#_x0000_t75" style="width:328.5pt;height:127.5pt" o:ole="">
            <v:imagedata r:id="rId11" o:title=""/>
          </v:shape>
          <o:OLEObject Type="Embed" ProgID="Visio.Drawing.11" ShapeID="_x0000_i1026" DrawAspect="Content" ObjectID="_1648279301" r:id="rId12"/>
        </w:object>
      </w:r>
    </w:p>
    <w:p w14:paraId="3A74D0CE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2E7B48D4" w14:textId="77777777" w:rsidR="00D65F14" w:rsidRDefault="00D65F14" w:rsidP="00D65F14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 w:rsidR="004B7A0E">
        <w:t xml:space="preserve"> Pedido</w:t>
      </w:r>
      <w:r>
        <w:t xml:space="preserve"> as </w:t>
      </w:r>
      <w:proofErr w:type="spellStart"/>
      <w:r w:rsidR="004B7A0E">
        <w:rPr>
          <w:b/>
          <w:color w:val="943634" w:themeColor="accent2" w:themeShade="BF"/>
        </w:rPr>
        <w:t>IdConsolidadop</w:t>
      </w:r>
      <w:proofErr w:type="spellEnd"/>
    </w:p>
    <w:p w14:paraId="4AA5A643" w14:textId="77777777" w:rsidR="00D65F14" w:rsidRPr="00500F41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4FE8297D" w14:textId="77777777" w:rsidR="00D65F14" w:rsidRDefault="00D65F14" w:rsidP="00D65F14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188C6F63" w14:textId="77777777" w:rsidR="00D65F14" w:rsidRDefault="00D65F14" w:rsidP="00D65F14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</w:t>
      </w:r>
      <w:proofErr w:type="spellEnd"/>
      <w:r w:rsidR="009F650A">
        <w:t xml:space="preserve"> Pedido</w:t>
      </w:r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9F650A">
        <w:rPr>
          <w:b/>
          <w:color w:val="632423" w:themeColor="accent2" w:themeShade="80"/>
        </w:rPr>
        <w:t>p</w:t>
      </w:r>
      <w:proofErr w:type="spellEnd"/>
    </w:p>
    <w:p w14:paraId="5E99EDAC" w14:textId="77777777" w:rsidR="009F650A" w:rsidRDefault="00D65F14" w:rsidP="009F650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  <w:r w:rsidR="009F650A" w:rsidRPr="009F650A">
        <w:rPr>
          <w:color w:val="000000" w:themeColor="text1"/>
        </w:rPr>
        <w:t xml:space="preserve"> </w:t>
      </w:r>
    </w:p>
    <w:p w14:paraId="523FCEFA" w14:textId="77777777" w:rsidR="009F650A" w:rsidRPr="002116B6" w:rsidRDefault="009F650A" w:rsidP="009F650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Estado </w:t>
      </w:r>
      <w:proofErr w:type="spellStart"/>
      <w:r>
        <w:rPr>
          <w:color w:val="000000" w:themeColor="text1"/>
        </w:rPr>
        <w:t>as</w:t>
      </w:r>
      <w:proofErr w:type="spellEnd"/>
      <w:r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14:paraId="74F43172" w14:textId="77777777" w:rsidR="00D65F14" w:rsidRPr="00B15CB9" w:rsidRDefault="00D65F14" w:rsidP="00D65F14">
      <w:pPr>
        <w:pStyle w:val="Prrafodelista"/>
        <w:numPr>
          <w:ilvl w:val="0"/>
          <w:numId w:val="17"/>
        </w:numPr>
        <w:ind w:left="2127"/>
      </w:pPr>
      <w:r>
        <w:t>Nombre persona asignada en tarea para ese consolidado</w:t>
      </w:r>
      <w:r w:rsidR="004B7A0E">
        <w:t xml:space="preserve"> Pedido</w:t>
      </w:r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14:paraId="5719E071" w14:textId="77777777" w:rsidR="00B15CB9" w:rsidRPr="00B15CB9" w:rsidRDefault="00B15CB9" w:rsidP="00B15CB9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b/>
          <w:color w:val="FF0000"/>
        </w:rPr>
        <w:t xml:space="preserve">Elimino las cantidades solo listo la tabla </w:t>
      </w:r>
      <w:proofErr w:type="spellStart"/>
      <w:r w:rsidRPr="004B1EFB">
        <w:rPr>
          <w:b/>
          <w:color w:val="FF0000"/>
        </w:rPr>
        <w:t>tblslvtarea</w:t>
      </w:r>
      <w:proofErr w:type="spellEnd"/>
      <w:r>
        <w:rPr>
          <w:b/>
          <w:color w:val="FF0000"/>
        </w:rPr>
        <w:t xml:space="preserve"> CABEZERA</w:t>
      </w:r>
    </w:p>
    <w:p w14:paraId="16C43CF9" w14:textId="77777777" w:rsidR="009F650A" w:rsidRPr="00B15CB9" w:rsidRDefault="009F650A" w:rsidP="009F650A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proofErr w:type="spellStart"/>
      <w:r w:rsidRPr="00B15CB9">
        <w:rPr>
          <w:color w:val="FF0000"/>
        </w:rPr>
        <w:t>Nro</w:t>
      </w:r>
      <w:proofErr w:type="spellEnd"/>
      <w:r w:rsidRPr="00B15CB9">
        <w:rPr>
          <w:color w:val="FF0000"/>
        </w:rPr>
        <w:t xml:space="preserve"> de Carreta o Roll as </w:t>
      </w:r>
      <w:r w:rsidRPr="00B15CB9">
        <w:rPr>
          <w:b/>
          <w:color w:val="FF0000"/>
        </w:rPr>
        <w:t>Roll</w:t>
      </w:r>
    </w:p>
    <w:p w14:paraId="0163E1D8" w14:textId="77777777" w:rsidR="009F650A" w:rsidRPr="00B15CB9" w:rsidRDefault="009F650A" w:rsidP="009F650A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B15CB9">
        <w:rPr>
          <w:color w:val="FF0000"/>
        </w:rPr>
        <w:t xml:space="preserve">Cantidad </w:t>
      </w:r>
      <w:proofErr w:type="spellStart"/>
      <w:r w:rsidRPr="00B15CB9">
        <w:rPr>
          <w:color w:val="FF0000"/>
        </w:rPr>
        <w:t>pickeada</w:t>
      </w:r>
      <w:proofErr w:type="spellEnd"/>
      <w:r w:rsidRPr="00B15CB9">
        <w:rPr>
          <w:color w:val="FF0000"/>
        </w:rPr>
        <w:t xml:space="preserve"> en ese roll o carreta “-“ Unidad Medida (en BTO y UN)  as </w:t>
      </w:r>
      <w:proofErr w:type="spellStart"/>
      <w:r w:rsidRPr="00B15CB9">
        <w:rPr>
          <w:b/>
          <w:color w:val="FF0000"/>
        </w:rPr>
        <w:t>CantidadPick</w:t>
      </w:r>
      <w:proofErr w:type="spellEnd"/>
    </w:p>
    <w:p w14:paraId="6FDBD696" w14:textId="77777777" w:rsidR="006B5B0A" w:rsidRDefault="006B5B0A"/>
    <w:p w14:paraId="5FC41E65" w14:textId="77777777" w:rsidR="006733C4" w:rsidRPr="002E7624" w:rsidRDefault="006733C4" w:rsidP="006733C4">
      <w:pPr>
        <w:pStyle w:val="Prrafodelista"/>
        <w:ind w:left="1080"/>
      </w:pPr>
    </w:p>
    <w:p w14:paraId="01CEEF46" w14:textId="77777777" w:rsidR="006733C4" w:rsidRDefault="006733C4" w:rsidP="006733C4">
      <w:pPr>
        <w:pStyle w:val="Prrafodelista"/>
        <w:numPr>
          <w:ilvl w:val="0"/>
          <w:numId w:val="5"/>
        </w:numPr>
      </w:pPr>
      <w:commentRangeStart w:id="3"/>
      <w:r>
        <w:rPr>
          <w:i/>
          <w:u w:val="single"/>
        </w:rPr>
        <w:t>Detalle artículos FALTANTES Consolidado Pedido</w:t>
      </w:r>
      <w:r>
        <w:t xml:space="preserve">: </w:t>
      </w:r>
      <w:commentRangeEnd w:id="3"/>
      <w:r w:rsidR="00FA65A3">
        <w:rPr>
          <w:rStyle w:val="Refdecomentario"/>
        </w:rPr>
        <w:commentReference w:id="3"/>
      </w:r>
    </w:p>
    <w:p w14:paraId="7ABDF717" w14:textId="77777777" w:rsidR="006733C4" w:rsidRDefault="006733C4" w:rsidP="006733C4">
      <w:pPr>
        <w:pStyle w:val="Prrafodelista"/>
        <w:ind w:left="1080"/>
      </w:pPr>
      <w:r>
        <w:t xml:space="preserve">Muestra todos los artículos del </w:t>
      </w:r>
      <w:proofErr w:type="spellStart"/>
      <w:r>
        <w:t>cosolidado</w:t>
      </w:r>
      <w:proofErr w:type="spellEnd"/>
      <w:r>
        <w:t xml:space="preserve"> Pedido que la cantidad </w:t>
      </w:r>
      <w:proofErr w:type="spellStart"/>
      <w:r>
        <w:t>pickeada</w:t>
      </w:r>
      <w:proofErr w:type="spellEnd"/>
      <w:r>
        <w:t xml:space="preserve"> sea distinta a la cantidad pedida.</w:t>
      </w:r>
    </w:p>
    <w:p w14:paraId="64BD2311" w14:textId="77777777" w:rsidR="006733C4" w:rsidRDefault="006733C4" w:rsidP="006733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46F741BB" w14:textId="77777777" w:rsidR="006733C4" w:rsidRDefault="006733C4" w:rsidP="006733C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Pedido as </w:t>
      </w:r>
      <w:proofErr w:type="spellStart"/>
      <w:r>
        <w:rPr>
          <w:b/>
          <w:color w:val="943634" w:themeColor="accent2" w:themeShade="BF"/>
        </w:rPr>
        <w:t>idconsolidadop</w:t>
      </w:r>
      <w:proofErr w:type="spellEnd"/>
    </w:p>
    <w:p w14:paraId="16A174C2" w14:textId="77777777" w:rsidR="006733C4" w:rsidRDefault="006733C4" w:rsidP="006733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4B08F770" w14:textId="77777777" w:rsidR="006733C4" w:rsidRDefault="006733C4" w:rsidP="006733C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32097009" w14:textId="77777777" w:rsidR="006733C4" w:rsidRPr="00A80D04" w:rsidRDefault="006733C4" w:rsidP="006733C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2F1BD5C6" w14:textId="77777777" w:rsidR="006733C4" w:rsidRDefault="006733C4" w:rsidP="006733C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59E4D1DD" w14:textId="77777777" w:rsidR="006733C4" w:rsidRDefault="006733C4" w:rsidP="006733C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3A53E952" w14:textId="77777777" w:rsidR="006733C4" w:rsidRPr="000B59FC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643B5A79" w14:textId="7F5C26B5" w:rsidR="000B59FC" w:rsidRDefault="000B59FC" w:rsidP="000B59FC">
      <w:pPr>
        <w:pStyle w:val="Prrafodelista"/>
        <w:numPr>
          <w:ilvl w:val="0"/>
          <w:numId w:val="25"/>
        </w:numPr>
        <w:ind w:left="2127"/>
      </w:pPr>
      <w:r>
        <w:rPr>
          <w:b/>
          <w:color w:val="FF0000"/>
        </w:rPr>
        <w:t>Agregue cantidad-</w:t>
      </w:r>
      <w:proofErr w:type="spellStart"/>
      <w:r>
        <w:rPr>
          <w:b/>
          <w:color w:val="FF0000"/>
        </w:rPr>
        <w:t>piking</w:t>
      </w:r>
      <w:proofErr w:type="spellEnd"/>
      <w:r>
        <w:rPr>
          <w:b/>
          <w:color w:val="FF0000"/>
        </w:rPr>
        <w:t xml:space="preserve"> y cantidad faltante</w:t>
      </w:r>
      <w:bookmarkStart w:id="4" w:name="_GoBack"/>
      <w:bookmarkEnd w:id="4"/>
    </w:p>
    <w:p w14:paraId="402AC70E" w14:textId="77777777" w:rsidR="006733C4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44233CE0" w14:textId="77777777" w:rsidR="006733C4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16E34095" w14:textId="77777777" w:rsidR="006733C4" w:rsidRPr="00137B68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27315A7D" w14:textId="77777777" w:rsidR="006733C4" w:rsidRDefault="006733C4"/>
    <w:p w14:paraId="2B693664" w14:textId="77777777" w:rsidR="006B5B0A" w:rsidRDefault="006B5B0A"/>
    <w:p w14:paraId="7E587104" w14:textId="77777777" w:rsidR="002572B8" w:rsidRDefault="002572B8" w:rsidP="002572B8">
      <w:pPr>
        <w:pStyle w:val="Ttulo2"/>
        <w:jc w:val="center"/>
      </w:pPr>
      <w:r>
        <w:t>ANEXO</w:t>
      </w:r>
    </w:p>
    <w:p w14:paraId="21F4ACBA" w14:textId="77777777" w:rsidR="002572B8" w:rsidRDefault="002572B8" w:rsidP="002572B8">
      <w:r>
        <w:t>Tablas Iniciales:</w:t>
      </w:r>
    </w:p>
    <w:p w14:paraId="4293223A" w14:textId="77777777"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793"/>
        <w:gridCol w:w="3756"/>
        <w:gridCol w:w="2644"/>
      </w:tblGrid>
      <w:tr w:rsidR="00F45597" w:rsidRPr="006B5B0A" w14:paraId="4DC8C9F5" w14:textId="77777777" w:rsidTr="00F45597">
        <w:tc>
          <w:tcPr>
            <w:tcW w:w="2908" w:type="dxa"/>
          </w:tcPr>
          <w:p w14:paraId="2194EFED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14:paraId="69C51D4E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14:paraId="4A021ABE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14:paraId="6D4B2736" w14:textId="77777777" w:rsidTr="00F45597">
        <w:tc>
          <w:tcPr>
            <w:tcW w:w="2908" w:type="dxa"/>
          </w:tcPr>
          <w:p w14:paraId="2AF89B2A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14:paraId="1E6567F6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14:paraId="335209B5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487AC964" w14:textId="77777777" w:rsidTr="00F45597">
        <w:tc>
          <w:tcPr>
            <w:tcW w:w="2908" w:type="dxa"/>
          </w:tcPr>
          <w:p w14:paraId="772C473D" w14:textId="77777777"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14:paraId="78B5DC7A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14:paraId="73D8351F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694A3BE1" w14:textId="77777777" w:rsidTr="00F45597">
        <w:tc>
          <w:tcPr>
            <w:tcW w:w="2908" w:type="dxa"/>
          </w:tcPr>
          <w:p w14:paraId="298CE728" w14:textId="77777777"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14:paraId="1D8CBD9A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14:paraId="3B528F2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1C6C80A2" w14:textId="77777777" w:rsidTr="00F45597">
        <w:tc>
          <w:tcPr>
            <w:tcW w:w="2908" w:type="dxa"/>
          </w:tcPr>
          <w:p w14:paraId="5FE824D7" w14:textId="77777777"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14:paraId="67DA40D7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14:paraId="3AF67829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37C8D454" w14:textId="77777777" w:rsidTr="00F45597">
        <w:tc>
          <w:tcPr>
            <w:tcW w:w="2908" w:type="dxa"/>
          </w:tcPr>
          <w:p w14:paraId="098F8220" w14:textId="77777777"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14:paraId="617FACBC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14:paraId="7A12A17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05D36261" w14:textId="77777777" w:rsidTr="00F45597">
        <w:tc>
          <w:tcPr>
            <w:tcW w:w="2908" w:type="dxa"/>
          </w:tcPr>
          <w:p w14:paraId="2E8677A7" w14:textId="77777777"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14:paraId="77A91309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14:paraId="2C4C4A8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56B25DDB" w14:textId="77777777" w:rsidTr="00F45597">
        <w:tc>
          <w:tcPr>
            <w:tcW w:w="2908" w:type="dxa"/>
          </w:tcPr>
          <w:p w14:paraId="1971CE1A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14:paraId="3DFC6B06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14:paraId="17A2AC22" w14:textId="77777777" w:rsidR="00F45597" w:rsidRDefault="00F45597" w:rsidP="00565308">
            <w:pPr>
              <w:pStyle w:val="Prrafodelista"/>
              <w:ind w:left="0"/>
            </w:pPr>
          </w:p>
        </w:tc>
      </w:tr>
    </w:tbl>
    <w:p w14:paraId="13C77BAB" w14:textId="77777777" w:rsidR="00565308" w:rsidRDefault="00565308" w:rsidP="00565308">
      <w:pPr>
        <w:pStyle w:val="Prrafodelista"/>
      </w:pPr>
    </w:p>
    <w:p w14:paraId="66E0122E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lastRenderedPageBreak/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31"/>
        <w:gridCol w:w="2871"/>
        <w:gridCol w:w="4291"/>
      </w:tblGrid>
      <w:tr w:rsidR="00E41C34" w:rsidRPr="00E435A3" w14:paraId="1890F95D" w14:textId="77777777" w:rsidTr="00C2330C">
        <w:tc>
          <w:tcPr>
            <w:tcW w:w="2082" w:type="dxa"/>
            <w:tcBorders>
              <w:bottom w:val="single" w:sz="4" w:space="0" w:color="auto"/>
            </w:tcBorders>
          </w:tcPr>
          <w:p w14:paraId="3D265E5B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14:paraId="03FE9544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14:paraId="58B0FAC3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14:paraId="5CC93498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0CBB1531" w14:textId="77777777"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0028B951" w14:textId="77777777"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355A1AF7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1FF4CFC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2DF3A2A8" w14:textId="77777777"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76B3CF09" w14:textId="77777777"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6B1A7B76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63C435A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6A3947C5" w14:textId="77777777"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328343E2" w14:textId="77777777"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70CFFD7B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E40A682" w14:textId="77777777" w:rsidTr="00C2330C">
        <w:tc>
          <w:tcPr>
            <w:tcW w:w="2082" w:type="dxa"/>
            <w:shd w:val="clear" w:color="auto" w:fill="C6D9F1" w:themeFill="text2" w:themeFillTint="33"/>
          </w:tcPr>
          <w:p w14:paraId="00F0D4A7" w14:textId="77777777"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321AAF02" w14:textId="77777777"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44B8BD3D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14:paraId="096B29D6" w14:textId="77777777" w:rsidTr="00C2330C">
        <w:tc>
          <w:tcPr>
            <w:tcW w:w="2082" w:type="dxa"/>
            <w:shd w:val="clear" w:color="auto" w:fill="C6D9F1" w:themeFill="text2" w:themeFillTint="33"/>
          </w:tcPr>
          <w:p w14:paraId="1140CD8E" w14:textId="77777777"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7E1A6BAB" w14:textId="77777777"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56A169F8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3B35DB1E" w14:textId="77777777" w:rsidTr="00C2330C">
        <w:tc>
          <w:tcPr>
            <w:tcW w:w="2082" w:type="dxa"/>
            <w:shd w:val="clear" w:color="auto" w:fill="C6D9F1" w:themeFill="text2" w:themeFillTint="33"/>
          </w:tcPr>
          <w:p w14:paraId="6F30A8F1" w14:textId="77777777"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38CE1A37" w14:textId="77777777"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55D082C6" w14:textId="77777777"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5DD13336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1C23EB09" w14:textId="77777777"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28FC89A5" w14:textId="77777777"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7B393C74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14:paraId="47973B87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3DA68F3C" w14:textId="77777777"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39D1CADD" w14:textId="77777777"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40604080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61E182A0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0FD37965" w14:textId="77777777"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3EE4D8E1" w14:textId="77777777"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6C610AA0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026A2BB7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235D208C" w14:textId="77777777"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46B66E54" w14:textId="77777777"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5FB373B1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14:paraId="3D0388E5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3E1BB9DD" w14:textId="77777777"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48B61779" w14:textId="77777777"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CAF52AE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1C1CC00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4BA78F0F" w14:textId="77777777"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628126E" w14:textId="77777777"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7A57F9F2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0A1C386B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15FEF9C0" w14:textId="77777777"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1BFF93D" w14:textId="77777777"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6CC985BB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6C19EA2F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7AD207B" w14:textId="77777777"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47C4170E" w14:textId="77777777"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48B53E0A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701C2724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393A0423" w14:textId="77777777"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01BD7E52" w14:textId="77777777"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5DA3CDD4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10B333E9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03167ADB" w14:textId="77777777"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1073D0E5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621908C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4FC411BD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45DB3E72" w14:textId="77777777"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06F77C3A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5F656442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569119F5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FE970BA" w14:textId="77777777"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29966D15" w14:textId="77777777"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0AE38C7C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6FAE6B11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179DAC97" w14:textId="77777777"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16F2D581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7CF575A0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4C6E4580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114E5367" w14:textId="77777777"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04E26360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7C0AFBE4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5CCAD453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3D6D1A17" w14:textId="77777777"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1D8EAEFD" w14:textId="77777777"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05DBD018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14:paraId="17D1DBDA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6C40696A" w14:textId="77777777"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7E18EB9C" w14:textId="77777777"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1D13B34A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17520678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68EBF5FC" w14:textId="77777777"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3F48C2CD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65660EC8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316EBAFB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40CEEE14" w14:textId="77777777"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5D904FDA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04544F31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7B07410F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00080129" w14:textId="77777777"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E212A6E" w14:textId="77777777"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6965A210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3B4CF521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057E950" w14:textId="77777777"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279E8E7C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08CCFE85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7E15F81B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1264D167" w14:textId="77777777"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0C20ACD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6F251EA8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29B95533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2BDC255C" w14:textId="77777777"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37921682" w14:textId="77777777"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7A765C21" w14:textId="77777777"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241747B4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46065F11" w14:textId="77777777"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7D79EB56" w14:textId="77777777"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9462C1E" w14:textId="77777777"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14:paraId="274625CC" w14:textId="77777777" w:rsidTr="00B94744">
        <w:tc>
          <w:tcPr>
            <w:tcW w:w="2082" w:type="dxa"/>
            <w:shd w:val="clear" w:color="auto" w:fill="EEECE1" w:themeFill="background2"/>
          </w:tcPr>
          <w:p w14:paraId="2C267ED6" w14:textId="77777777"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14:paraId="5BDCA54B" w14:textId="77777777"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3ABE0803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19C75678" w14:textId="77777777" w:rsidTr="00B94744">
        <w:tc>
          <w:tcPr>
            <w:tcW w:w="2082" w:type="dxa"/>
            <w:shd w:val="clear" w:color="auto" w:fill="EEECE1" w:themeFill="background2"/>
          </w:tcPr>
          <w:p w14:paraId="4924BA42" w14:textId="77777777"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14:paraId="210A43D4" w14:textId="77777777"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14:paraId="21D8EB4B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5D4B8AF1" w14:textId="77777777" w:rsidTr="00B94744">
        <w:tc>
          <w:tcPr>
            <w:tcW w:w="2082" w:type="dxa"/>
            <w:shd w:val="clear" w:color="auto" w:fill="EEECE1" w:themeFill="background2"/>
          </w:tcPr>
          <w:p w14:paraId="0F4CF23E" w14:textId="77777777"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14:paraId="15F5F44A" w14:textId="77777777"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17A98477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14:paraId="7EA1C993" w14:textId="77777777" w:rsidTr="00C2330C">
        <w:tc>
          <w:tcPr>
            <w:tcW w:w="2082" w:type="dxa"/>
          </w:tcPr>
          <w:p w14:paraId="361E24DB" w14:textId="77777777"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14:paraId="3D78AF37" w14:textId="77777777"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14:paraId="59E699A9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269C77FF" w14:textId="77777777" w:rsidTr="00C2330C">
        <w:tc>
          <w:tcPr>
            <w:tcW w:w="2082" w:type="dxa"/>
          </w:tcPr>
          <w:p w14:paraId="1FBEFCCC" w14:textId="77777777"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14:paraId="7CF4E344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59BF9AA4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39563316" w14:textId="77777777" w:rsidTr="00C2330C">
        <w:tc>
          <w:tcPr>
            <w:tcW w:w="2082" w:type="dxa"/>
          </w:tcPr>
          <w:p w14:paraId="5BB4331F" w14:textId="77777777"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14:paraId="2B1A2306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24BE7333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7F1E7C67" w14:textId="77777777" w:rsidTr="00C2330C">
        <w:tc>
          <w:tcPr>
            <w:tcW w:w="2082" w:type="dxa"/>
          </w:tcPr>
          <w:p w14:paraId="3AF29860" w14:textId="77777777"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14:paraId="07CC7C5C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4ACB94F6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14:paraId="6B8381CD" w14:textId="77777777" w:rsidTr="00C2330C">
        <w:tc>
          <w:tcPr>
            <w:tcW w:w="2082" w:type="dxa"/>
          </w:tcPr>
          <w:p w14:paraId="4F976FDB" w14:textId="77777777"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14:paraId="7FAB08E2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5F80CE9F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14:paraId="2F177FB9" w14:textId="77777777" w:rsidR="00565308" w:rsidRDefault="00565308" w:rsidP="00565308">
      <w:pPr>
        <w:pStyle w:val="Prrafodelista"/>
      </w:pPr>
    </w:p>
    <w:p w14:paraId="338BA590" w14:textId="77777777" w:rsidR="00E41C34" w:rsidRDefault="00E41C34" w:rsidP="00565308">
      <w:pPr>
        <w:pStyle w:val="Prrafodelista"/>
      </w:pPr>
    </w:p>
    <w:p w14:paraId="0F5B587C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3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4-09T15:42:00Z" w:initials="CM">
    <w:p w14:paraId="23BD654A" w14:textId="77777777" w:rsidR="00824D48" w:rsidRDefault="00824D48" w:rsidP="00824D48">
      <w:pPr>
        <w:pStyle w:val="Textocomentario"/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33E383C0" w14:textId="77777777" w:rsidR="00824D48" w:rsidRDefault="00824D48" w:rsidP="00824D48">
      <w:pPr>
        <w:pStyle w:val="Textocomentario"/>
      </w:pPr>
      <w:r>
        <w:t xml:space="preserve">PROCEDURE </w:t>
      </w:r>
      <w:proofErr w:type="spellStart"/>
      <w:r>
        <w:t>GetConsolidado</w:t>
      </w:r>
      <w:proofErr w:type="spellEnd"/>
      <w:r>
        <w:t>(</w:t>
      </w:r>
    </w:p>
    <w:p w14:paraId="3A423B9C" w14:textId="77777777" w:rsidR="00824D48" w:rsidRDefault="00824D48" w:rsidP="00824D48">
      <w:pPr>
        <w:pStyle w:val="Textocomentario"/>
      </w:pPr>
      <w:proofErr w:type="spellStart"/>
      <w:r>
        <w:t>p_DtDesde</w:t>
      </w:r>
      <w:proofErr w:type="spellEnd"/>
      <w:r>
        <w:t xml:space="preserve">        IN DATE,</w:t>
      </w:r>
    </w:p>
    <w:p w14:paraId="19F5A7DD" w14:textId="77777777" w:rsidR="00824D48" w:rsidRDefault="00824D48" w:rsidP="00824D48">
      <w:pPr>
        <w:pStyle w:val="Textocomentario"/>
      </w:pPr>
      <w:proofErr w:type="spellStart"/>
      <w:r>
        <w:t>p_DtHasta</w:t>
      </w:r>
      <w:proofErr w:type="spellEnd"/>
      <w:r>
        <w:t xml:space="preserve">        IN DATE,</w:t>
      </w:r>
    </w:p>
    <w:p w14:paraId="00359B1C" w14:textId="77777777" w:rsidR="00824D48" w:rsidRDefault="00824D48" w:rsidP="00824D48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238C4223" w14:textId="77777777" w:rsidR="00824D48" w:rsidRDefault="00824D48" w:rsidP="00824D48">
      <w:pPr>
        <w:pStyle w:val="Textocomentario"/>
      </w:pPr>
      <w:proofErr w:type="spellStart"/>
      <w:r>
        <w:t>p_Cursor</w:t>
      </w:r>
      <w:proofErr w:type="spellEnd"/>
      <w:r>
        <w:t xml:space="preserve">         OUT CURSOR_TYPE)</w:t>
      </w:r>
    </w:p>
    <w:p w14:paraId="56D1FEB3" w14:textId="77777777" w:rsidR="00824D48" w:rsidRDefault="00824D48">
      <w:pPr>
        <w:pStyle w:val="Textocomentario"/>
      </w:pPr>
    </w:p>
  </w:comment>
  <w:comment w:id="1" w:author="Charles Maldonado" w:date="2020-04-09T15:44:00Z" w:initials="CM">
    <w:p w14:paraId="10A51E06" w14:textId="77777777" w:rsidR="00FA65A3" w:rsidRDefault="00FA65A3" w:rsidP="00FA65A3">
      <w:pPr>
        <w:pStyle w:val="Textocomentario"/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297D7910" w14:textId="77777777" w:rsidR="00FA65A3" w:rsidRDefault="00FA65A3" w:rsidP="00FA65A3">
      <w:pPr>
        <w:pStyle w:val="Textocomentario"/>
      </w:pPr>
      <w:r>
        <w:t xml:space="preserve">PROCEDURE </w:t>
      </w:r>
      <w:proofErr w:type="spellStart"/>
      <w:r>
        <w:t>GetArtPanelConsolidado</w:t>
      </w:r>
      <w:proofErr w:type="spellEnd"/>
      <w:r>
        <w:t>(</w:t>
      </w:r>
    </w:p>
    <w:p w14:paraId="4D9A2D15" w14:textId="77777777" w:rsidR="00FA65A3" w:rsidRDefault="00FA65A3" w:rsidP="00FA65A3">
      <w:pPr>
        <w:pStyle w:val="Textocomentario"/>
      </w:pPr>
    </w:p>
    <w:p w14:paraId="2EC06967" w14:textId="77777777" w:rsidR="00FA65A3" w:rsidRDefault="00FA65A3" w:rsidP="00FA65A3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</w:p>
    <w:p w14:paraId="2698680A" w14:textId="77777777" w:rsidR="00FA65A3" w:rsidRDefault="00FA65A3" w:rsidP="00FA65A3">
      <w:pPr>
        <w:pStyle w:val="Textocomentario"/>
      </w:pPr>
    </w:p>
    <w:p w14:paraId="3FDC1662" w14:textId="77777777" w:rsidR="00FA65A3" w:rsidRDefault="00FA65A3" w:rsidP="00FA65A3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  </w:t>
      </w:r>
      <w:r>
        <w:t xml:space="preserve">  </w:t>
      </w:r>
      <w:r w:rsidRPr="00083F1E">
        <w:t xml:space="preserve">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795383C4" w14:textId="77777777" w:rsidR="00FA65A3" w:rsidRDefault="00FA65A3" w:rsidP="00FA65A3">
      <w:pPr>
        <w:pStyle w:val="Textocomentario"/>
      </w:pPr>
    </w:p>
    <w:p w14:paraId="13F2F210" w14:textId="77777777" w:rsidR="00FA65A3" w:rsidRDefault="00FA65A3" w:rsidP="00FA65A3">
      <w:pPr>
        <w:pStyle w:val="Textocomentario"/>
      </w:pPr>
      <w:proofErr w:type="spellStart"/>
      <w:r>
        <w:t>p_Cursor</w:t>
      </w:r>
      <w:proofErr w:type="spellEnd"/>
      <w:r>
        <w:t xml:space="preserve">                OUT CURSOR_TYPE)</w:t>
      </w:r>
    </w:p>
    <w:p w14:paraId="6F69ED51" w14:textId="4DC23DE7" w:rsidR="00FA65A3" w:rsidRDefault="00FA65A3">
      <w:pPr>
        <w:pStyle w:val="Textocomentario"/>
      </w:pPr>
    </w:p>
  </w:comment>
  <w:comment w:id="2" w:author="Charles Maldonado" w:date="2020-04-09T15:44:00Z" w:initials="CM">
    <w:p w14:paraId="643817A2" w14:textId="77777777" w:rsidR="00FA65A3" w:rsidRDefault="00FA65A3" w:rsidP="00FA65A3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>
        <w:t xml:space="preserve"> </w:t>
      </w:r>
    </w:p>
    <w:p w14:paraId="56EF8A3A" w14:textId="77777777" w:rsidR="00FA65A3" w:rsidRDefault="00FA65A3" w:rsidP="00FA65A3">
      <w:pPr>
        <w:pStyle w:val="Textocomentario"/>
      </w:pPr>
      <w:r>
        <w:t xml:space="preserve">PROCEDURE </w:t>
      </w:r>
      <w:proofErr w:type="spellStart"/>
      <w:r>
        <w:t>GetTareaAsigConsolidado</w:t>
      </w:r>
      <w:proofErr w:type="spellEnd"/>
      <w:r>
        <w:t>(</w:t>
      </w:r>
    </w:p>
    <w:p w14:paraId="3E96ADE2" w14:textId="77777777" w:rsidR="00FA65A3" w:rsidRDefault="00FA65A3" w:rsidP="00FA65A3">
      <w:pPr>
        <w:pStyle w:val="Textocomentario"/>
      </w:pPr>
    </w:p>
    <w:p w14:paraId="359996A3" w14:textId="77777777" w:rsidR="00FA65A3" w:rsidRDefault="00FA65A3" w:rsidP="00FA65A3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  <w:r>
        <w:t>,</w:t>
      </w:r>
    </w:p>
    <w:p w14:paraId="6034B564" w14:textId="77777777" w:rsidR="00FA65A3" w:rsidRDefault="00FA65A3" w:rsidP="00FA65A3">
      <w:pPr>
        <w:pStyle w:val="Textocomentario"/>
      </w:pPr>
    </w:p>
    <w:p w14:paraId="611FB6C9" w14:textId="77777777" w:rsidR="00FA65A3" w:rsidRDefault="00FA65A3" w:rsidP="00FA65A3">
      <w:pPr>
        <w:pStyle w:val="Textocomentario"/>
      </w:pPr>
      <w:proofErr w:type="spellStart"/>
      <w:r>
        <w:t>p_tipo</w:t>
      </w:r>
      <w:proofErr w:type="spellEnd"/>
      <w:r>
        <w:t xml:space="preserve">            IN  </w:t>
      </w:r>
      <w:proofErr w:type="spellStart"/>
      <w:r>
        <w:t>Tblslvtipotarea.cdtipo%type</w:t>
      </w:r>
      <w:proofErr w:type="spellEnd"/>
      <w:r>
        <w:t>,</w:t>
      </w:r>
    </w:p>
    <w:p w14:paraId="18B427B8" w14:textId="77777777" w:rsidR="00FA65A3" w:rsidRDefault="00FA65A3" w:rsidP="00FA65A3">
      <w:pPr>
        <w:pStyle w:val="Textocomentario"/>
      </w:pPr>
    </w:p>
    <w:p w14:paraId="52648A7F" w14:textId="77777777" w:rsidR="00FA65A3" w:rsidRDefault="00FA65A3" w:rsidP="00FA65A3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  <w:p w14:paraId="6A3D0D07" w14:textId="4329AEBE" w:rsidR="00FA65A3" w:rsidRDefault="00FA65A3">
      <w:pPr>
        <w:pStyle w:val="Textocomentario"/>
      </w:pPr>
    </w:p>
  </w:comment>
  <w:comment w:id="3" w:author="Charles Maldonado" w:date="2020-04-09T15:45:00Z" w:initials="CM">
    <w:p w14:paraId="2ECB1A94" w14:textId="77777777" w:rsidR="00E82FA5" w:rsidRDefault="00FA65A3" w:rsidP="00E82FA5">
      <w:pPr>
        <w:pStyle w:val="Textocomentario"/>
      </w:pPr>
      <w:r>
        <w:rPr>
          <w:rStyle w:val="Refdecomentario"/>
        </w:rPr>
        <w:annotationRef/>
      </w:r>
      <w:proofErr w:type="spellStart"/>
      <w:r w:rsidR="00E82FA5"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 w:rsidR="00E82FA5"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40C75D22" w14:textId="77777777" w:rsidR="00E82FA5" w:rsidRDefault="00E82FA5" w:rsidP="00E82FA5">
      <w:pPr>
        <w:pStyle w:val="Textocomentario"/>
      </w:pPr>
      <w:r>
        <w:t xml:space="preserve">PROCEDURE </w:t>
      </w:r>
      <w:proofErr w:type="spellStart"/>
      <w:r>
        <w:t>GetArtFaltaConsolidado</w:t>
      </w:r>
      <w:proofErr w:type="spellEnd"/>
      <w:r>
        <w:t>(</w:t>
      </w:r>
    </w:p>
    <w:p w14:paraId="3B4CB220" w14:textId="77777777" w:rsidR="00E82FA5" w:rsidRDefault="00E82FA5" w:rsidP="00E82FA5">
      <w:pPr>
        <w:pStyle w:val="Textocomentario"/>
      </w:pPr>
    </w:p>
    <w:p w14:paraId="085A4820" w14:textId="77777777" w:rsidR="00E82FA5" w:rsidRDefault="00E82FA5" w:rsidP="00E82FA5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</w:p>
    <w:p w14:paraId="0A8DA694" w14:textId="77777777" w:rsidR="00E82FA5" w:rsidRDefault="00E82FA5" w:rsidP="00E82FA5">
      <w:pPr>
        <w:pStyle w:val="Textocomentario"/>
      </w:pPr>
    </w:p>
    <w:p w14:paraId="773C4305" w14:textId="77777777" w:rsidR="00E82FA5" w:rsidRDefault="00E82FA5" w:rsidP="00E82FA5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  </w:t>
      </w:r>
      <w:r>
        <w:t xml:space="preserve">  </w:t>
      </w:r>
      <w:r w:rsidRPr="00083F1E">
        <w:t xml:space="preserve">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5DE40D0D" w14:textId="77777777" w:rsidR="00E82FA5" w:rsidRDefault="00E82FA5" w:rsidP="00E82FA5">
      <w:pPr>
        <w:pStyle w:val="Textocomentario"/>
      </w:pPr>
    </w:p>
    <w:p w14:paraId="03DB50C6" w14:textId="10D59DD7" w:rsidR="00FA65A3" w:rsidRDefault="00E82FA5" w:rsidP="00E82FA5">
      <w:pPr>
        <w:pStyle w:val="Textocomentario"/>
      </w:pPr>
      <w:proofErr w:type="spellStart"/>
      <w:r>
        <w:t>p_Cursor</w:t>
      </w:r>
      <w:proofErr w:type="spellEnd"/>
      <w:r>
        <w:t xml:space="preserve">                OUT CURSOR_TYPE)</w:t>
      </w:r>
    </w:p>
    <w:p w14:paraId="7621FD01" w14:textId="10F40B86" w:rsidR="00FA65A3" w:rsidRDefault="00FA65A3">
      <w:pPr>
        <w:pStyle w:val="Textocomentario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6D1FEB3" w15:done="0"/>
  <w15:commentEx w15:paraId="6F69ED51" w15:done="0"/>
  <w15:commentEx w15:paraId="6A3D0D07" w15:done="0"/>
  <w15:commentEx w15:paraId="7621FD0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3A9CF5" w14:textId="77777777" w:rsidR="00B32518" w:rsidRDefault="00B32518" w:rsidP="00F620BF">
      <w:pPr>
        <w:spacing w:after="0" w:line="240" w:lineRule="auto"/>
      </w:pPr>
      <w:r>
        <w:separator/>
      </w:r>
    </w:p>
  </w:endnote>
  <w:endnote w:type="continuationSeparator" w:id="0">
    <w:p w14:paraId="3C88E121" w14:textId="77777777" w:rsidR="00B32518" w:rsidRDefault="00B32518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14:paraId="3771A979" w14:textId="77777777"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B59FC" w:rsidRPr="000B59FC">
          <w:rPr>
            <w:noProof/>
            <w:lang w:val="es-ES"/>
          </w:rPr>
          <w:t>3</w:t>
        </w:r>
        <w:r>
          <w:fldChar w:fldCharType="end"/>
        </w:r>
      </w:p>
    </w:sdtContent>
  </w:sdt>
  <w:p w14:paraId="1E7F5F3A" w14:textId="77777777"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EAB51D" w14:textId="77777777" w:rsidR="00B32518" w:rsidRDefault="00B32518" w:rsidP="00F620BF">
      <w:pPr>
        <w:spacing w:after="0" w:line="240" w:lineRule="auto"/>
      </w:pPr>
      <w:r>
        <w:separator/>
      </w:r>
    </w:p>
  </w:footnote>
  <w:footnote w:type="continuationSeparator" w:id="0">
    <w:p w14:paraId="5C41926B" w14:textId="77777777" w:rsidR="00B32518" w:rsidRDefault="00B32518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271855"/>
    <w:multiLevelType w:val="hybridMultilevel"/>
    <w:tmpl w:val="C0005E3E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3A95B6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0"/>
  </w:num>
  <w:num w:numId="4">
    <w:abstractNumId w:val="3"/>
  </w:num>
  <w:num w:numId="5">
    <w:abstractNumId w:val="0"/>
  </w:num>
  <w:num w:numId="6">
    <w:abstractNumId w:val="21"/>
  </w:num>
  <w:num w:numId="7">
    <w:abstractNumId w:val="1"/>
  </w:num>
  <w:num w:numId="8">
    <w:abstractNumId w:val="12"/>
  </w:num>
  <w:num w:numId="9">
    <w:abstractNumId w:val="22"/>
  </w:num>
  <w:num w:numId="10">
    <w:abstractNumId w:val="15"/>
  </w:num>
  <w:num w:numId="11">
    <w:abstractNumId w:val="16"/>
  </w:num>
  <w:num w:numId="12">
    <w:abstractNumId w:val="2"/>
  </w:num>
  <w:num w:numId="13">
    <w:abstractNumId w:val="5"/>
  </w:num>
  <w:num w:numId="14">
    <w:abstractNumId w:val="13"/>
  </w:num>
  <w:num w:numId="15">
    <w:abstractNumId w:val="4"/>
  </w:num>
  <w:num w:numId="16">
    <w:abstractNumId w:val="6"/>
  </w:num>
  <w:num w:numId="17">
    <w:abstractNumId w:val="14"/>
  </w:num>
  <w:num w:numId="18">
    <w:abstractNumId w:val="7"/>
  </w:num>
  <w:num w:numId="19">
    <w:abstractNumId w:val="17"/>
  </w:num>
  <w:num w:numId="20">
    <w:abstractNumId w:val="18"/>
  </w:num>
  <w:num w:numId="21">
    <w:abstractNumId w:val="19"/>
  </w:num>
  <w:num w:numId="22">
    <w:abstractNumId w:val="23"/>
  </w:num>
  <w:num w:numId="23">
    <w:abstractNumId w:val="8"/>
  </w:num>
  <w:num w:numId="24">
    <w:abstractNumId w:val="9"/>
  </w:num>
  <w:num w:numId="2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F7"/>
    <w:rsid w:val="00031987"/>
    <w:rsid w:val="00047BCA"/>
    <w:rsid w:val="000758DE"/>
    <w:rsid w:val="000B59FC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1C35"/>
    <w:rsid w:val="002572B8"/>
    <w:rsid w:val="002B08D9"/>
    <w:rsid w:val="002C7EA4"/>
    <w:rsid w:val="002E1B8E"/>
    <w:rsid w:val="00306F40"/>
    <w:rsid w:val="00344DD9"/>
    <w:rsid w:val="0037042C"/>
    <w:rsid w:val="00393B7F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B7A0E"/>
    <w:rsid w:val="004F2156"/>
    <w:rsid w:val="00500F41"/>
    <w:rsid w:val="005032F4"/>
    <w:rsid w:val="00503D94"/>
    <w:rsid w:val="0052009A"/>
    <w:rsid w:val="0052357A"/>
    <w:rsid w:val="005358C4"/>
    <w:rsid w:val="00541180"/>
    <w:rsid w:val="00546BF7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733C4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24D48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51E44"/>
    <w:rsid w:val="009655E7"/>
    <w:rsid w:val="00971078"/>
    <w:rsid w:val="00971AFF"/>
    <w:rsid w:val="009810E1"/>
    <w:rsid w:val="009F2841"/>
    <w:rsid w:val="009F40DF"/>
    <w:rsid w:val="009F650A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5CB9"/>
    <w:rsid w:val="00B164AB"/>
    <w:rsid w:val="00B32518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7C8B"/>
    <w:rsid w:val="00CA052E"/>
    <w:rsid w:val="00CA44D1"/>
    <w:rsid w:val="00CE478A"/>
    <w:rsid w:val="00CE6F16"/>
    <w:rsid w:val="00D223A1"/>
    <w:rsid w:val="00D35044"/>
    <w:rsid w:val="00D4155E"/>
    <w:rsid w:val="00D54F68"/>
    <w:rsid w:val="00D65080"/>
    <w:rsid w:val="00D65F14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82FA5"/>
    <w:rsid w:val="00E90288"/>
    <w:rsid w:val="00E939F9"/>
    <w:rsid w:val="00EC5D04"/>
    <w:rsid w:val="00EC763A"/>
    <w:rsid w:val="00EE62FA"/>
    <w:rsid w:val="00EF532C"/>
    <w:rsid w:val="00F367E5"/>
    <w:rsid w:val="00F401F5"/>
    <w:rsid w:val="00F425B8"/>
    <w:rsid w:val="00F45597"/>
    <w:rsid w:val="00F5443C"/>
    <w:rsid w:val="00F620BF"/>
    <w:rsid w:val="00F6414A"/>
    <w:rsid w:val="00F670A9"/>
    <w:rsid w:val="00F84C71"/>
    <w:rsid w:val="00FA65A3"/>
    <w:rsid w:val="00FB49B5"/>
    <w:rsid w:val="00FB6E50"/>
    <w:rsid w:val="00FD1E89"/>
    <w:rsid w:val="00FD3632"/>
    <w:rsid w:val="00FE2E0A"/>
    <w:rsid w:val="00FE793F"/>
    <w:rsid w:val="00FF66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92BE92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  <w:style w:type="character" w:styleId="Refdecomentario">
    <w:name w:val="annotation reference"/>
    <w:basedOn w:val="Fuentedeprrafopredeter"/>
    <w:uiPriority w:val="99"/>
    <w:semiHidden/>
    <w:unhideWhenUsed/>
    <w:rsid w:val="00D65F1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D65F1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D65F14"/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65F1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65F14"/>
    <w:rPr>
      <w:rFonts w:ascii="Segoe UI" w:hAnsi="Segoe UI" w:cs="Segoe UI"/>
      <w:sz w:val="18"/>
      <w:szCs w:val="18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24D4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24D4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37</Words>
  <Characters>3509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ticia Mendez Vargas</dc:creator>
  <cp:lastModifiedBy>Charles Maldonado</cp:lastModifiedBy>
  <cp:revision>3</cp:revision>
  <dcterms:created xsi:type="dcterms:W3CDTF">2020-04-13T13:34:00Z</dcterms:created>
  <dcterms:modified xsi:type="dcterms:W3CDTF">2020-04-13T13:35:00Z</dcterms:modified>
</cp:coreProperties>
</file>